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79424F" w14:textId="000A0618" w:rsidR="00040AC0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F63404">
        <w:rPr>
          <w:rFonts w:ascii="Times New Roman" w:hAnsi="Times New Roman" w:cs="Times New Roman"/>
          <w:b/>
          <w:bCs/>
          <w:sz w:val="40"/>
          <w:szCs w:val="40"/>
        </w:rPr>
        <w:t>National University of Computer and Emerging Sciences</w:t>
      </w:r>
    </w:p>
    <w:p w14:paraId="433E65B8" w14:textId="77777777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p w14:paraId="2DEE70F5" w14:textId="7F82FB00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>
        <w:rPr>
          <w:rFonts w:ascii="Times New Roman" w:hAnsi="Times New Roman" w:cs="Times New Roman"/>
          <w:b/>
          <w:bCs/>
          <w:noProof/>
          <w:sz w:val="40"/>
          <w:szCs w:val="40"/>
        </w:rPr>
        <w:drawing>
          <wp:inline distT="0" distB="0" distL="0" distR="0" wp14:anchorId="5EE42FA6" wp14:editId="359456E5">
            <wp:extent cx="2828925" cy="2828925"/>
            <wp:effectExtent l="0" t="0" r="9525" b="9525"/>
            <wp:docPr id="53986768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867680" name="Picture 539867680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9022" cy="2829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440F4" w14:textId="77777777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p w14:paraId="38AEC63C" w14:textId="734060BC" w:rsidR="00F63404" w:rsidRPr="009560C7" w:rsidRDefault="00F63404" w:rsidP="00F63404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560C7">
        <w:rPr>
          <w:rFonts w:ascii="Times New Roman" w:hAnsi="Times New Roman" w:cs="Times New Roman"/>
          <w:b/>
          <w:bCs/>
          <w:sz w:val="36"/>
          <w:szCs w:val="36"/>
        </w:rPr>
        <w:t>Group Member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F63404" w14:paraId="7149261E" w14:textId="77777777" w:rsidTr="00F63404">
        <w:tc>
          <w:tcPr>
            <w:tcW w:w="4675" w:type="dxa"/>
          </w:tcPr>
          <w:p w14:paraId="719DED9A" w14:textId="550136AA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4675" w:type="dxa"/>
          </w:tcPr>
          <w:p w14:paraId="52B1279A" w14:textId="4D1EC933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Roll Number</w:t>
            </w:r>
          </w:p>
        </w:tc>
      </w:tr>
      <w:tr w:rsidR="00F63404" w14:paraId="4CB2839E" w14:textId="77777777" w:rsidTr="00F63404">
        <w:tc>
          <w:tcPr>
            <w:tcW w:w="4675" w:type="dxa"/>
          </w:tcPr>
          <w:p w14:paraId="1E4851AC" w14:textId="6840AEBD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Muhammad Hanzala</w:t>
            </w:r>
          </w:p>
        </w:tc>
        <w:tc>
          <w:tcPr>
            <w:tcW w:w="4675" w:type="dxa"/>
          </w:tcPr>
          <w:p w14:paraId="5772083A" w14:textId="4DF0C1FB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22F-3896</w:t>
            </w:r>
          </w:p>
        </w:tc>
      </w:tr>
      <w:tr w:rsidR="00F63404" w14:paraId="40F45F5E" w14:textId="77777777" w:rsidTr="00F63404">
        <w:trPr>
          <w:trHeight w:val="70"/>
        </w:trPr>
        <w:tc>
          <w:tcPr>
            <w:tcW w:w="4675" w:type="dxa"/>
          </w:tcPr>
          <w:p w14:paraId="77702979" w14:textId="3C8D8D0C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Talha Abdullah Bangyal</w:t>
            </w:r>
          </w:p>
        </w:tc>
        <w:tc>
          <w:tcPr>
            <w:tcW w:w="4675" w:type="dxa"/>
          </w:tcPr>
          <w:p w14:paraId="24F4086F" w14:textId="275CB855" w:rsidR="00F63404" w:rsidRPr="009560C7" w:rsidRDefault="00F63404" w:rsidP="00F63404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9560C7">
              <w:rPr>
                <w:rFonts w:ascii="Times New Roman" w:hAnsi="Times New Roman" w:cs="Times New Roman"/>
                <w:sz w:val="32"/>
                <w:szCs w:val="32"/>
              </w:rPr>
              <w:t>22F-3194</w:t>
            </w:r>
          </w:p>
        </w:tc>
      </w:tr>
    </w:tbl>
    <w:p w14:paraId="36AFC2C9" w14:textId="77777777" w:rsidR="00F63404" w:rsidRDefault="00F63404" w:rsidP="00F63404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</w:p>
    <w:p w14:paraId="56A05ABF" w14:textId="3A894BE6" w:rsidR="00F63404" w:rsidRPr="009560C7" w:rsidRDefault="00F63404" w:rsidP="009560C7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560C7">
        <w:rPr>
          <w:rFonts w:ascii="Times New Roman" w:hAnsi="Times New Roman" w:cs="Times New Roman"/>
          <w:b/>
          <w:bCs/>
          <w:sz w:val="36"/>
          <w:szCs w:val="36"/>
        </w:rPr>
        <w:t>Course Instructor</w:t>
      </w:r>
    </w:p>
    <w:p w14:paraId="44E28DE0" w14:textId="541C4F63" w:rsidR="009560C7" w:rsidRPr="009560C7" w:rsidRDefault="009560C7" w:rsidP="009560C7">
      <w:pPr>
        <w:jc w:val="center"/>
        <w:rPr>
          <w:rFonts w:ascii="Times New Roman" w:hAnsi="Times New Roman" w:cs="Times New Roman"/>
          <w:sz w:val="32"/>
          <w:szCs w:val="32"/>
        </w:rPr>
      </w:pPr>
      <w:r w:rsidRPr="009560C7">
        <w:rPr>
          <w:rFonts w:ascii="Times New Roman" w:hAnsi="Times New Roman" w:cs="Times New Roman"/>
          <w:sz w:val="32"/>
          <w:szCs w:val="32"/>
        </w:rPr>
        <w:t>Ms. Areeba Waseem</w:t>
      </w:r>
    </w:p>
    <w:p w14:paraId="30F8D944" w14:textId="2852EBC2" w:rsidR="00F63404" w:rsidRPr="009560C7" w:rsidRDefault="00F63404" w:rsidP="00F63404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560C7">
        <w:rPr>
          <w:rFonts w:ascii="Times New Roman" w:hAnsi="Times New Roman" w:cs="Times New Roman"/>
          <w:b/>
          <w:bCs/>
          <w:sz w:val="36"/>
          <w:szCs w:val="36"/>
        </w:rPr>
        <w:t xml:space="preserve">Project Name </w:t>
      </w:r>
    </w:p>
    <w:p w14:paraId="6693A401" w14:textId="589E23CC" w:rsidR="00F63404" w:rsidRDefault="009560C7" w:rsidP="00F63404">
      <w:pPr>
        <w:jc w:val="center"/>
        <w:rPr>
          <w:rFonts w:ascii="Times New Roman" w:hAnsi="Times New Roman" w:cs="Times New Roman"/>
          <w:sz w:val="32"/>
          <w:szCs w:val="32"/>
        </w:rPr>
      </w:pPr>
      <w:r w:rsidRPr="009560C7">
        <w:rPr>
          <w:rFonts w:ascii="Times New Roman" w:hAnsi="Times New Roman" w:cs="Times New Roman"/>
          <w:sz w:val="32"/>
          <w:szCs w:val="32"/>
        </w:rPr>
        <w:t>Duarcade – "Level Up. Play Bold. Duarcade."</w:t>
      </w:r>
    </w:p>
    <w:p w14:paraId="21DDEF90" w14:textId="77777777" w:rsidR="002631BF" w:rsidRDefault="002631BF" w:rsidP="002631BF">
      <w:pPr>
        <w:rPr>
          <w:rFonts w:ascii="Times New Roman" w:hAnsi="Times New Roman" w:cs="Times New Roman"/>
          <w:sz w:val="32"/>
          <w:szCs w:val="32"/>
        </w:rPr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4"/>
          <w:szCs w:val="24"/>
          <w14:ligatures w14:val="standardContextual"/>
        </w:rPr>
        <w:id w:val="191489888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BEA1C50" w14:textId="3C94F1EE" w:rsidR="002631BF" w:rsidRDefault="002631BF">
          <w:pPr>
            <w:pStyle w:val="TOCHeading"/>
          </w:pPr>
          <w:r>
            <w:t>Table of Contents</w:t>
          </w:r>
        </w:p>
        <w:p w14:paraId="2AD4E16F" w14:textId="4FCDEB67" w:rsidR="002631BF" w:rsidRDefault="002631BF">
          <w:pPr>
            <w:pStyle w:val="TOC1"/>
            <w:tabs>
              <w:tab w:val="right" w:leader="dot" w:pos="9350"/>
            </w:tabs>
            <w:rPr>
              <w:rFonts w:cstheme="minorBidi"/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6425647" w:history="1">
            <w:r w:rsidRPr="005C05F9">
              <w:rPr>
                <w:rStyle w:val="Hyperlink"/>
                <w:rFonts w:ascii="Times New Roman" w:hAnsi="Times New Roman"/>
                <w:b/>
                <w:bCs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425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D91B1E" w14:textId="2DF932E9" w:rsidR="002631BF" w:rsidRDefault="002631BF">
          <w:pPr>
            <w:pStyle w:val="TOC1"/>
            <w:tabs>
              <w:tab w:val="right" w:leader="dot" w:pos="9350"/>
            </w:tabs>
            <w:rPr>
              <w:rFonts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96425648" w:history="1">
            <w:r w:rsidRPr="005C05F9">
              <w:rPr>
                <w:rStyle w:val="Hyperlink"/>
                <w:rFonts w:ascii="Times New Roman" w:hAnsi="Times New Roman"/>
                <w:b/>
                <w:bCs/>
                <w:noProof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425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225C9" w14:textId="5DAEF432" w:rsidR="002631BF" w:rsidRDefault="002631BF">
          <w:pPr>
            <w:pStyle w:val="TOC1"/>
            <w:tabs>
              <w:tab w:val="right" w:leader="dot" w:pos="9350"/>
            </w:tabs>
            <w:rPr>
              <w:rFonts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96425649" w:history="1">
            <w:r w:rsidRPr="005C05F9">
              <w:rPr>
                <w:rStyle w:val="Hyperlink"/>
                <w:rFonts w:ascii="Times New Roman" w:hAnsi="Times New Roman"/>
                <w:b/>
                <w:bCs/>
                <w:noProof/>
              </w:rPr>
              <w:t>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425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E6A04" w14:textId="32163A2D" w:rsidR="002631BF" w:rsidRPr="002631BF" w:rsidRDefault="002631BF" w:rsidP="002631BF">
          <w:r>
            <w:rPr>
              <w:b/>
              <w:bCs/>
              <w:noProof/>
            </w:rPr>
            <w:fldChar w:fldCharType="end"/>
          </w:r>
        </w:p>
      </w:sdtContent>
    </w:sdt>
    <w:p w14:paraId="43F5733E" w14:textId="738526CC" w:rsidR="00F63404" w:rsidRPr="006C0526" w:rsidRDefault="009560C7" w:rsidP="002631BF">
      <w:pPr>
        <w:pStyle w:val="Heading1"/>
        <w:rPr>
          <w:rFonts w:ascii="Times New Roman" w:hAnsi="Times New Roman" w:cs="Times New Roman"/>
          <w:b/>
          <w:bCs/>
          <w:sz w:val="36"/>
          <w:szCs w:val="36"/>
        </w:rPr>
      </w:pPr>
      <w:bookmarkStart w:id="0" w:name="_Toc196425647"/>
      <w:r w:rsidRPr="006C0526">
        <w:rPr>
          <w:rFonts w:ascii="Times New Roman" w:hAnsi="Times New Roman" w:cs="Times New Roman"/>
          <w:b/>
          <w:bCs/>
          <w:sz w:val="36"/>
          <w:szCs w:val="36"/>
        </w:rPr>
        <w:t>Overview</w:t>
      </w:r>
      <w:bookmarkEnd w:id="0"/>
    </w:p>
    <w:p w14:paraId="048AC093" w14:textId="0A5EAAD8" w:rsidR="009560C7" w:rsidRPr="006C0526" w:rsidRDefault="001C180C" w:rsidP="002631BF">
      <w:pPr>
        <w:pStyle w:val="Heading1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Deliverable</w:t>
      </w:r>
    </w:p>
    <w:p w14:paraId="0A1BCA91" w14:textId="54F8F0C9" w:rsidR="009560C7" w:rsidRDefault="009560C7" w:rsidP="009560C7">
      <w:r>
        <w:object w:dxaOrig="16021" w:dyaOrig="11116" w14:anchorId="5C2B8D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4.75pt" o:ole="">
            <v:imagedata r:id="rId6" o:title=""/>
          </v:shape>
          <o:OLEObject Type="Embed" ProgID="Visio.Drawing.15" ShapeID="_x0000_i1025" DrawAspect="Content" ObjectID="_1808246021" r:id="rId7"/>
        </w:object>
      </w:r>
    </w:p>
    <w:p w14:paraId="69DFA15F" w14:textId="4E5D1547" w:rsidR="009560C7" w:rsidRPr="006C0526" w:rsidRDefault="006C0526" w:rsidP="002631BF">
      <w:pPr>
        <w:pStyle w:val="Heading1"/>
        <w:rPr>
          <w:rFonts w:ascii="Times New Roman" w:hAnsi="Times New Roman" w:cs="Times New Roman"/>
          <w:b/>
          <w:bCs/>
          <w:sz w:val="36"/>
          <w:szCs w:val="36"/>
        </w:rPr>
      </w:pPr>
      <w:bookmarkStart w:id="1" w:name="_Toc196425649"/>
      <w:r w:rsidRPr="006C0526">
        <w:rPr>
          <w:rFonts w:ascii="Times New Roman" w:hAnsi="Times New Roman" w:cs="Times New Roman"/>
          <w:b/>
          <w:bCs/>
          <w:sz w:val="36"/>
          <w:szCs w:val="36"/>
        </w:rPr>
        <w:t>GitHub</w:t>
      </w:r>
      <w:bookmarkEnd w:id="1"/>
    </w:p>
    <w:p w14:paraId="04B65DC1" w14:textId="1C895403" w:rsidR="006C0526" w:rsidRPr="006C0526" w:rsidRDefault="006C0526" w:rsidP="009560C7">
      <w:pPr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  <w:hyperlink r:id="rId8" w:history="1">
        <w:r w:rsidRPr="006C0526">
          <w:rPr>
            <w:rStyle w:val="Hyperlink"/>
            <w:rFonts w:ascii="Times New Roman" w:hAnsi="Times New Roman" w:cs="Times New Roman"/>
            <w:b/>
            <w:bCs/>
            <w:color w:val="0070C0"/>
            <w:sz w:val="28"/>
            <w:szCs w:val="28"/>
          </w:rPr>
          <w:t>https://github.com/talhabangyal/Duarcade</w:t>
        </w:r>
      </w:hyperlink>
    </w:p>
    <w:sectPr w:rsidR="006C0526" w:rsidRPr="006C05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3404"/>
    <w:rsid w:val="00040AC0"/>
    <w:rsid w:val="000A2BF7"/>
    <w:rsid w:val="001C180C"/>
    <w:rsid w:val="002631BF"/>
    <w:rsid w:val="00654C52"/>
    <w:rsid w:val="006C0526"/>
    <w:rsid w:val="00771094"/>
    <w:rsid w:val="009560C7"/>
    <w:rsid w:val="00F634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5559CE"/>
  <w15:chartTrackingRefBased/>
  <w15:docId w15:val="{7B8C4787-6169-4801-B46C-7C3E42039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560C7"/>
  </w:style>
  <w:style w:type="paragraph" w:styleId="Heading1">
    <w:name w:val="heading 1"/>
    <w:basedOn w:val="Normal"/>
    <w:next w:val="Normal"/>
    <w:link w:val="Heading1Char"/>
    <w:uiPriority w:val="9"/>
    <w:qFormat/>
    <w:rsid w:val="00F6340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6340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63404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6340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63404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6340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6340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6340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6340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63404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63404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63404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6340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6340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6340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6340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6340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6340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F6340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6340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6340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6340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6340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6340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6340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6340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6340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6340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63404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F634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C0526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C052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2631BF"/>
    <w:pPr>
      <w:spacing w:before="240" w:after="0" w:line="259" w:lineRule="auto"/>
      <w:outlineLvl w:val="9"/>
    </w:pPr>
    <w:rPr>
      <w:kern w:val="0"/>
      <w:sz w:val="32"/>
      <w:szCs w:val="32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2631BF"/>
    <w:pPr>
      <w:spacing w:after="100" w:line="259" w:lineRule="auto"/>
      <w:ind w:left="220"/>
    </w:pPr>
    <w:rPr>
      <w:rFonts w:eastAsiaTheme="minorEastAsia" w:cs="Times New Roman"/>
      <w:kern w:val="0"/>
      <w:sz w:val="22"/>
      <w:szCs w:val="22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2631BF"/>
    <w:pPr>
      <w:spacing w:after="100" w:line="259" w:lineRule="auto"/>
    </w:pPr>
    <w:rPr>
      <w:rFonts w:eastAsiaTheme="minorEastAsia" w:cs="Times New Roman"/>
      <w:kern w:val="0"/>
      <w:sz w:val="22"/>
      <w:szCs w:val="22"/>
      <w14:ligatures w14:val="none"/>
    </w:rPr>
  </w:style>
  <w:style w:type="paragraph" w:styleId="TOC3">
    <w:name w:val="toc 3"/>
    <w:basedOn w:val="Normal"/>
    <w:next w:val="Normal"/>
    <w:autoRedefine/>
    <w:uiPriority w:val="39"/>
    <w:unhideWhenUsed/>
    <w:rsid w:val="002631BF"/>
    <w:pPr>
      <w:spacing w:after="100" w:line="259" w:lineRule="auto"/>
      <w:ind w:left="440"/>
    </w:pPr>
    <w:rPr>
      <w:rFonts w:eastAsiaTheme="minorEastAsia" w:cs="Times New Roman"/>
      <w:kern w:val="0"/>
      <w:sz w:val="22"/>
      <w:szCs w:val="2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talhabangyal/Duarcade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6E6A5F-E510-46E8-95AC-A7F7923BF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2</Pages>
  <Words>98</Words>
  <Characters>56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lha Abdullah Bangyal</dc:creator>
  <cp:keywords/>
  <dc:description/>
  <cp:lastModifiedBy>Talha Abdullah Bangyal</cp:lastModifiedBy>
  <cp:revision>3</cp:revision>
  <dcterms:created xsi:type="dcterms:W3CDTF">2025-04-24T16:35:00Z</dcterms:created>
  <dcterms:modified xsi:type="dcterms:W3CDTF">2025-05-08T16:47:00Z</dcterms:modified>
</cp:coreProperties>
</file>